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D31864" w:rsidP="00D31864">
      <w:pPr>
        <w:jc w:val="center"/>
      </w:pPr>
      <w:r>
        <w:object w:dxaOrig="11055" w:dyaOrig="1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8pt;height:330.05pt" o:ole="">
            <v:imagedata r:id="rId5" o:title=""/>
          </v:shape>
          <o:OLEObject Type="Embed" ProgID="Visio.Drawing.15" ShapeID="_x0000_i1025" DrawAspect="Content" ObjectID="_1622775990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864"/>
    <w:rsid w:val="00034CBA"/>
    <w:rsid w:val="00483CC0"/>
    <w:rsid w:val="007F0FBC"/>
    <w:rsid w:val="00AF7CFD"/>
    <w:rsid w:val="00D31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91919191919191919191919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3:19:00Z</dcterms:created>
  <dcterms:modified xsi:type="dcterms:W3CDTF">2019-06-23T13:19:00Z</dcterms:modified>
</cp:coreProperties>
</file>